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RPr="00080ECB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 w:hint="eastAsia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AA49E2" w:rsidRDefault="001332FC" w:rsidP="008D42C5">
                    <w:pPr>
                      <w:pStyle w:val="a5"/>
                    </w:pPr>
                    <w:r w:rsidRPr="00F84520">
                      <w:rPr>
                        <w:rFonts w:hint="eastAsia"/>
                        <w:sz w:val="44"/>
                      </w:rPr>
                      <w:t xml:space="preserve">Programming with ARTECTURE </w:t>
                    </w:r>
                    <w:r>
                      <w:rPr>
                        <w:rFonts w:hint="eastAsia"/>
                        <w:sz w:val="44"/>
                      </w:rPr>
                      <w:t xml:space="preserve">USER </w:t>
                    </w:r>
                    <w:r>
                      <w:rPr>
                        <w:sz w:val="44"/>
                      </w:rPr>
                      <w:t>2.0</w:t>
                    </w:r>
                  </w:p>
                </w:tc>
              </w:sdtContent>
            </w:sdt>
          </w:tr>
          <w:tr w:rsidR="00AA49E2" w:rsidRPr="00D8743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AA49E2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6C3EB4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</w:tc>
          </w:tr>
          <w:tr w:rsidR="00AA49E2">
            <w:trPr>
              <w:trHeight w:val="36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20"/>
                  <w:szCs w:val="44"/>
                </w:rPr>
                <w:alias w:val="부제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F84520">
                    <w:pPr>
                      <w:pStyle w:val="a5"/>
                      <w:rPr>
                        <w:b/>
                        <w:bCs/>
                      </w:rPr>
                    </w:pPr>
                    <w:r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Rapid application Development for the java platform</w:t>
                    </w:r>
                  </w:p>
                </w:tc>
              </w:sdtContent>
            </w:sdt>
          </w:tr>
        </w:tbl>
        <w:p w:rsidR="00AA49E2" w:rsidRDefault="00AA49E2"/>
        <w:p w:rsidR="00B51A6D" w:rsidRDefault="00214CBB" w:rsidP="00B51A6D">
          <w:pPr>
            <w:widowControl/>
            <w:wordWrap/>
            <w:autoSpaceDE/>
            <w:autoSpaceDN/>
          </w:pPr>
        </w:p>
      </w:sdtContent>
    </w:sdt>
    <w:p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:rsidR="006510DB" w:rsidRDefault="00FA41D3">
      <w:pPr>
        <w:pStyle w:val="10"/>
        <w:tabs>
          <w:tab w:val="left" w:pos="425"/>
          <w:tab w:val="right" w:leader="dot" w:pos="901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49824896" w:history="1">
        <w:r w:rsidR="006510DB" w:rsidRPr="00A900AD">
          <w:rPr>
            <w:rStyle w:val="ab"/>
            <w:noProof/>
          </w:rPr>
          <w:t>1.</w:t>
        </w:r>
        <w:r w:rsidR="006510DB">
          <w:rPr>
            <w:noProof/>
          </w:rPr>
          <w:tab/>
        </w:r>
        <w:r w:rsidR="006510DB" w:rsidRPr="00A900AD">
          <w:rPr>
            <w:rStyle w:val="ab"/>
            <w:noProof/>
          </w:rPr>
          <w:t>USER</w:t>
        </w:r>
        <w:r w:rsidR="006510DB">
          <w:rPr>
            <w:noProof/>
            <w:webHidden/>
          </w:rPr>
          <w:tab/>
        </w:r>
        <w:r w:rsidR="006510DB">
          <w:rPr>
            <w:noProof/>
            <w:webHidden/>
          </w:rPr>
          <w:fldChar w:fldCharType="begin"/>
        </w:r>
        <w:r w:rsidR="006510DB">
          <w:rPr>
            <w:noProof/>
            <w:webHidden/>
          </w:rPr>
          <w:instrText xml:space="preserve"> PAGEREF _Toc349824896 \h </w:instrText>
        </w:r>
        <w:r w:rsidR="006510DB">
          <w:rPr>
            <w:noProof/>
            <w:webHidden/>
          </w:rPr>
        </w:r>
        <w:r w:rsidR="006510DB">
          <w:rPr>
            <w:noProof/>
            <w:webHidden/>
          </w:rPr>
          <w:fldChar w:fldCharType="separate"/>
        </w:r>
        <w:r w:rsidR="006510DB">
          <w:rPr>
            <w:noProof/>
            <w:webHidden/>
          </w:rPr>
          <w:t>2</w:t>
        </w:r>
        <w:r w:rsidR="006510DB">
          <w:rPr>
            <w:noProof/>
            <w:webHidden/>
          </w:rPr>
          <w:fldChar w:fldCharType="end"/>
        </w:r>
      </w:hyperlink>
    </w:p>
    <w:p w:rsidR="006510DB" w:rsidRDefault="00214CB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824897" w:history="1">
        <w:r w:rsidR="006510DB" w:rsidRPr="00A900AD">
          <w:rPr>
            <w:rStyle w:val="ab"/>
            <w:noProof/>
          </w:rPr>
          <w:t>1.1.</w:t>
        </w:r>
        <w:r w:rsidR="006510DB">
          <w:rPr>
            <w:noProof/>
          </w:rPr>
          <w:tab/>
        </w:r>
        <w:r w:rsidR="006510DB" w:rsidRPr="00A900AD">
          <w:rPr>
            <w:rStyle w:val="ab"/>
            <w:noProof/>
          </w:rPr>
          <w:t>사용자 관리 아키텍처</w:t>
        </w:r>
        <w:r w:rsidR="006510DB">
          <w:rPr>
            <w:noProof/>
            <w:webHidden/>
          </w:rPr>
          <w:tab/>
        </w:r>
        <w:r w:rsidR="006510DB">
          <w:rPr>
            <w:noProof/>
            <w:webHidden/>
          </w:rPr>
          <w:fldChar w:fldCharType="begin"/>
        </w:r>
        <w:r w:rsidR="006510DB">
          <w:rPr>
            <w:noProof/>
            <w:webHidden/>
          </w:rPr>
          <w:instrText xml:space="preserve"> PAGEREF _Toc349824897 \h </w:instrText>
        </w:r>
        <w:r w:rsidR="006510DB">
          <w:rPr>
            <w:noProof/>
            <w:webHidden/>
          </w:rPr>
        </w:r>
        <w:r w:rsidR="006510DB">
          <w:rPr>
            <w:noProof/>
            <w:webHidden/>
          </w:rPr>
          <w:fldChar w:fldCharType="separate"/>
        </w:r>
        <w:r w:rsidR="006510DB">
          <w:rPr>
            <w:noProof/>
            <w:webHidden/>
          </w:rPr>
          <w:t>3</w:t>
        </w:r>
        <w:r w:rsidR="006510DB">
          <w:rPr>
            <w:noProof/>
            <w:webHidden/>
          </w:rPr>
          <w:fldChar w:fldCharType="end"/>
        </w:r>
      </w:hyperlink>
    </w:p>
    <w:p w:rsidR="006510DB" w:rsidRDefault="00214CB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824898" w:history="1">
        <w:r w:rsidR="006510DB" w:rsidRPr="00A900AD">
          <w:rPr>
            <w:rStyle w:val="ab"/>
            <w:noProof/>
          </w:rPr>
          <w:t>1.1.1.</w:t>
        </w:r>
        <w:r w:rsidR="006510DB">
          <w:rPr>
            <w:noProof/>
          </w:rPr>
          <w:tab/>
        </w:r>
        <w:r w:rsidR="006510DB" w:rsidRPr="00A900AD">
          <w:rPr>
            <w:rStyle w:val="ab"/>
            <w:noProof/>
          </w:rPr>
          <w:t>그룹 기반의 사용자 관리</w:t>
        </w:r>
        <w:r w:rsidR="006510DB">
          <w:rPr>
            <w:noProof/>
            <w:webHidden/>
          </w:rPr>
          <w:tab/>
        </w:r>
        <w:r w:rsidR="006510DB">
          <w:rPr>
            <w:noProof/>
            <w:webHidden/>
          </w:rPr>
          <w:fldChar w:fldCharType="begin"/>
        </w:r>
        <w:r w:rsidR="006510DB">
          <w:rPr>
            <w:noProof/>
            <w:webHidden/>
          </w:rPr>
          <w:instrText xml:space="preserve"> PAGEREF _Toc349824898 \h </w:instrText>
        </w:r>
        <w:r w:rsidR="006510DB">
          <w:rPr>
            <w:noProof/>
            <w:webHidden/>
          </w:rPr>
        </w:r>
        <w:r w:rsidR="006510DB">
          <w:rPr>
            <w:noProof/>
            <w:webHidden/>
          </w:rPr>
          <w:fldChar w:fldCharType="separate"/>
        </w:r>
        <w:r w:rsidR="006510DB">
          <w:rPr>
            <w:noProof/>
            <w:webHidden/>
          </w:rPr>
          <w:t>3</w:t>
        </w:r>
        <w:r w:rsidR="006510DB">
          <w:rPr>
            <w:noProof/>
            <w:webHidden/>
          </w:rPr>
          <w:fldChar w:fldCharType="end"/>
        </w:r>
      </w:hyperlink>
    </w:p>
    <w:p w:rsidR="00D63BDF" w:rsidRDefault="00FA41D3" w:rsidP="00FA41D3">
      <w:pPr>
        <w:spacing w:after="0"/>
      </w:pPr>
      <w:r>
        <w:fldChar w:fldCharType="end"/>
      </w:r>
    </w:p>
    <w:p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B52737" w:rsidTr="000C130F">
        <w:tc>
          <w:tcPr>
            <w:tcW w:w="4507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221D8491" wp14:editId="6173673F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0" name="직사각형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A1F5424" id="직사각형 20" o:spid="_x0000_s1026" style="position:absolute;left:0;text-align:left;margin-left:178.5pt;margin-top:94.45pt;width:276.85pt;height:9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7xKSrz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4735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  <w:tr w:rsidR="00B52737" w:rsidTr="00CA4D68">
        <w:tc>
          <w:tcPr>
            <w:tcW w:w="9242" w:type="dxa"/>
            <w:gridSpan w:val="2"/>
          </w:tcPr>
          <w:p w:rsidR="00B52737" w:rsidRPr="0074214E" w:rsidRDefault="0077465F" w:rsidP="001332FC">
            <w:pPr>
              <w:pStyle w:val="1"/>
              <w:outlineLvl w:val="0"/>
            </w:pPr>
            <w:r w:rsidRPr="00BD3844">
              <w:t xml:space="preserve"> </w:t>
            </w:r>
            <w:bookmarkStart w:id="0" w:name="_Toc349824896"/>
            <w:r w:rsidR="001332FC">
              <w:t>USER</w:t>
            </w:r>
            <w:bookmarkEnd w:id="0"/>
          </w:p>
        </w:tc>
      </w:tr>
      <w:tr w:rsidR="00B52737" w:rsidTr="000C130F">
        <w:tc>
          <w:tcPr>
            <w:tcW w:w="4507" w:type="dxa"/>
          </w:tcPr>
          <w:p w:rsidR="00B52737" w:rsidRDefault="004041D6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4.5pt;height:186pt" o:ole="">
                  <v:imagedata r:id="rId9" o:title=""/>
                </v:shape>
                <o:OLEObject Type="Embed" ProgID="Visio.Drawing.11" ShapeID="_x0000_i1025" DrawAspect="Content" ObjectID="_1423926662" r:id="rId10"/>
              </w:object>
            </w:r>
          </w:p>
        </w:tc>
        <w:tc>
          <w:tcPr>
            <w:tcW w:w="4735" w:type="dxa"/>
          </w:tcPr>
          <w:p w:rsidR="00B52737" w:rsidRPr="000C130F" w:rsidRDefault="00853CFE" w:rsidP="000C130F">
            <w:pPr>
              <w:widowControl/>
              <w:wordWrap/>
              <w:autoSpaceDE/>
              <w:autoSpaceDN/>
              <w:rPr>
                <w:sz w:val="18"/>
              </w:rPr>
            </w:pPr>
            <w:r w:rsidRPr="000C130F">
              <w:rPr>
                <w:sz w:val="18"/>
              </w:rPr>
              <w:t xml:space="preserve">ARCHITECTURE USER 는 Spring Security 을 기반으로 구현된 강력하며 높은 수준의 사용자화를 지원하는 사용자 관리 프레임워크이다. 사용자 관리 기능이 없거나 인증 및 </w:t>
            </w:r>
            <w:proofErr w:type="spellStart"/>
            <w:r w:rsidRPr="000C130F">
              <w:rPr>
                <w:sz w:val="18"/>
              </w:rPr>
              <w:t>롤</w:t>
            </w:r>
            <w:proofErr w:type="spellEnd"/>
            <w:r w:rsidRPr="000C130F">
              <w:rPr>
                <w:sz w:val="18"/>
              </w:rPr>
              <w:t xml:space="preserve"> 기반의 접근제어 기능이 요구되는 응용프로그램에서 사용할 수 있다.</w:t>
            </w:r>
          </w:p>
          <w:p w:rsidR="00B52737" w:rsidRDefault="00B52737" w:rsidP="000C130F">
            <w:pPr>
              <w:widowControl/>
              <w:wordWrap/>
              <w:autoSpaceDE/>
              <w:autoSpaceDN/>
              <w:jc w:val="distribute"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</w:tbl>
    <w:p w:rsidR="00B52737" w:rsidRDefault="00B52737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0708FD" w:rsidRDefault="00E031A3" w:rsidP="00811755">
      <w:pPr>
        <w:pStyle w:val="2"/>
      </w:pPr>
      <w:r>
        <w:lastRenderedPageBreak/>
        <w:t xml:space="preserve"> </w:t>
      </w:r>
      <w:bookmarkStart w:id="1" w:name="_Toc349824897"/>
      <w:r w:rsidR="00972EC8">
        <w:rPr>
          <w:rFonts w:hint="eastAsia"/>
        </w:rPr>
        <w:t>ARCHITECTURE USER 소개</w:t>
      </w:r>
      <w:bookmarkEnd w:id="1"/>
    </w:p>
    <w:p w:rsidR="008E3D33" w:rsidRDefault="008E3D33" w:rsidP="008E3D33">
      <w:r>
        <w:rPr>
          <w:rFonts w:hint="eastAsia"/>
        </w:rPr>
        <w:t>ARCHITECTURE USER 을 사용하면,</w:t>
      </w:r>
      <w:r>
        <w:t xml:space="preserve"> </w:t>
      </w:r>
      <w:r>
        <w:rPr>
          <w:rFonts w:hint="eastAsia"/>
        </w:rPr>
        <w:t xml:space="preserve">응용프로그램 개발자들은 제공되는 ARCHITECTURE </w:t>
      </w:r>
      <w:r>
        <w:t xml:space="preserve">USER </w:t>
      </w:r>
      <w:r>
        <w:rPr>
          <w:rFonts w:hint="eastAsia"/>
        </w:rPr>
        <w:t>기능을 확장하여 손쉽게</w:t>
      </w:r>
      <w:r w:rsidR="003933BA">
        <w:rPr>
          <w:rFonts w:hint="eastAsia"/>
        </w:rPr>
        <w:t xml:space="preserve"> 그룹기반의</w:t>
      </w:r>
      <w:r>
        <w:rPr>
          <w:rFonts w:hint="eastAsia"/>
        </w:rPr>
        <w:t xml:space="preserve"> 사용자 모듈을 구현할 수 있다. </w:t>
      </w:r>
    </w:p>
    <w:p w:rsidR="008E3D33" w:rsidRDefault="008E3D33" w:rsidP="008E3D33"/>
    <w:p w:rsidR="00A14781" w:rsidRDefault="00ED729A" w:rsidP="00C628AC">
      <w:pPr>
        <w:pStyle w:val="3"/>
      </w:pPr>
      <w:bookmarkStart w:id="2" w:name="_Toc349824898"/>
      <w:r>
        <w:rPr>
          <w:rFonts w:hint="eastAsia"/>
        </w:rPr>
        <w:t>설치</w:t>
      </w:r>
      <w:bookmarkEnd w:id="2"/>
    </w:p>
    <w:p w:rsidR="00EE4E83" w:rsidRDefault="00F36072" w:rsidP="00EE4E83">
      <w:r>
        <w:rPr>
          <w:rFonts w:hint="eastAsia"/>
        </w:rPr>
        <w:t xml:space="preserve">사용자 모듈은 </w:t>
      </w:r>
      <w:r w:rsidR="001360D2">
        <w:rPr>
          <w:rFonts w:hint="eastAsia"/>
        </w:rPr>
        <w:t>관리의 편의를 고려하여 사용자들은 그룹 단위로 관리할 수 있도록 하였다.</w:t>
      </w:r>
      <w:r w:rsidR="00EE4E83">
        <w:t xml:space="preserve"> </w:t>
      </w:r>
      <w:r w:rsidR="00EE4E83">
        <w:rPr>
          <w:rFonts w:hint="eastAsia"/>
        </w:rPr>
        <w:t>먼저데이터베이스 테이블을 생성한다.</w:t>
      </w:r>
    </w:p>
    <w:tbl>
      <w:tblPr>
        <w:tblStyle w:val="aa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EE4E83" w:rsidTr="00F30B1F">
        <w:tc>
          <w:tcPr>
            <w:tcW w:w="9224" w:type="dxa"/>
          </w:tcPr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 xml:space="preserve">-- =================================================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 xml:space="preserve">--  User  </w:t>
            </w: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>-- =================================================</w:t>
            </w: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ab/>
              <w:t xml:space="preserve">    </w:t>
            </w: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RE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TABL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USER (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USER_ID                  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INTEGER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USERNAME              VARCHAR2(100)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PASSWORD_HASH    VARCHAR2(64)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NAME                   VARCHAR2(100),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NAME_VISIBLE           NUMBER(1, 0)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1 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FIRST_NAME             VARCHAR2(100),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LAST_NAME              VARCHAR2(100),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EMAIL                  VARCHAR2(100)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EMAIL_VISIBLE          NUMBER(1, 0)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1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LAST_LOGINED_IN      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SYSDATE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LAST_PROFILE_UPDATE  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SYSDATE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USER_ENABLED           NUMBER(1, 0)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1,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VISIBLE                NUMBER(1, 0)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1,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IS_EXTERNAL            NUMBER(1, 0)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0,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FEDERATED              NUMBER(1, 0)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0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STATUS                 NUMBER(1, 0)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0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CREATION_DATE        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SYSDATE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MODIFIED_DATE        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SYSDATE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NSTRAIN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USER_PK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PRIMARY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KEY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(USER_ID)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);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RE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UNIQU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NDEX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USER_USERNAME_IDX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USER (USERNAME);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RE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NDEX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USER_DATE_IDX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USER (CREATION_DATE) ;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RE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NDEX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USER_EXTERNAL_IDX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USER (VISIBLE, USER_ENABLED, IS_EXTERNAL) ;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  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TABL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</w:t>
            </w:r>
            <w:proofErr w:type="gramStart"/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proofErr w:type="gramEnd"/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애플리케이션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사용자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테이블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;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USER_ID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ID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lastRenderedPageBreak/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USERNAM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로그인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아이디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NAM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전체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이름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;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PASSWORD_HASH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암호화된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패스워드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NAME_VISIBL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이름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공개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여부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     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FIRST_NAM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이름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LAST_NAM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성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     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EMAIL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메일주소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EMAIL_VISIBL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메일주소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공개여부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     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LAST_LOGINED_IN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마지막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로그인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일자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LAST_PROFILE_UPDAT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마지막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프로파일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갱신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일자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     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USER_ENABLED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계정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사용여부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ISIBL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계정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공개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여부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;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IS_EXTERNAL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외부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시스템에서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생성된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계정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여부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;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FEDERATED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외부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계정과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연합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여부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;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STATUS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계정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상태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;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CREATION_DAT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생성일자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;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MODIFIED_DAT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수정일자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;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            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    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>-- 2. User properties data table.</w:t>
            </w: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ab/>
              <w:t xml:space="preserve">      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RE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TABL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USER_PROPERTY (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USER_ID               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INTEGER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PROPERTY_NAME          VARCHAR2(100) 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PROPERTY_VALUE         VARCHAR2(1024)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NSTRAIN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USER_PROPERTY_PK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PRIMARY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KEY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(USER_ID, PROPERTY_NAME)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);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TABL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_PROPERTY</w:t>
            </w:r>
            <w:proofErr w:type="gramStart"/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proofErr w:type="gramEnd"/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사용자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proofErr w:type="spellStart"/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프로퍼티</w:t>
            </w:r>
            <w:proofErr w:type="spellEnd"/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테이블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;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_PROPERTY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USER_ID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사용자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ID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_PROPERTY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PROPERTY_NAM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proofErr w:type="spellStart"/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프로퍼티</w:t>
            </w:r>
            <w:proofErr w:type="spellEnd"/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이름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_PROPERTY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PROPERTY_VALU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proofErr w:type="spellStart"/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프로퍼티</w:t>
            </w:r>
            <w:proofErr w:type="spellEnd"/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값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 xml:space="preserve">-- =================================================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 xml:space="preserve">--  Group  </w:t>
            </w: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>-- =================================================</w:t>
            </w: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>-- 3. Group data table.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RE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TABL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GROUP (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GROUP_ID               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INTEGER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NAME                    VARCHAR2(100) 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DESCRIPTION             VARCHAR2(1000)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CREATION_DATE         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SYSDATE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MODIFIED_DATE         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SYSDATE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NSTRAIN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GROUP_PK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PRIMARY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KEY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(GROUP_ID)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);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RE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NDEX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GROUP_DATE_IDX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GROUP(CREATION_DATE) ;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RE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NDEX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GROUP_NAME_IDX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GROUP(NAME);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</w:pP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TABL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</w:t>
            </w:r>
            <w:proofErr w:type="gramStart"/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proofErr w:type="gramEnd"/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그룹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테이블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;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GROUP_ID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그룹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ID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NAM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그룹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이름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DESCRIPTION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설명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CREATION_DAT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생성일자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MODIFIED_DAT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수정일자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>-- 4. Group Members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RE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TABL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GROUP_MEMBERS (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GROUP_ID                   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INTEGER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USER_ID                      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INTEGER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ADMINISTRATOR           NUMBER(1, 0)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0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CREATION_DATE         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SYSDATE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MODIFIED_DATE         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SYSDATE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NSTRAIN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GROUP_MEMBERS_PK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PRIMARY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KEY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(GROUP_ID, USER_ID, ADMINISTRATOR)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);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RE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NDEX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GROUP_MEMBERS_USER_IDX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GROUP (USER_ID)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ASC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;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TABL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_MEMBERS</w:t>
            </w:r>
            <w:proofErr w:type="gramStart"/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proofErr w:type="gramEnd"/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그룹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멤버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테이블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;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_MEMBERS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GROUP_ID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그룹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ID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_MEMBERS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USER_ID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proofErr w:type="spellStart"/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프로퍼티</w:t>
            </w:r>
            <w:proofErr w:type="spellEnd"/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이름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_MEMBERS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ADMINISTRATOR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관리자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구분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_MEMBERS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CREATION_DAT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생성일자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_MEMBERS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MODIFIED_DAT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수정일자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>-- 5. Group Property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RE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TABL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GROUP_PROPERTY (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GROUP_ID              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INTEGER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PROPERTY_NAME          VARCHAR2(100) 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PROPERTY_VALUE         VARCHAR2(1024)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NSTRAIN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GROUP_PROPERTY_PK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PRIMARY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KEY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(GROUP_ID, PROPERTY_NAME)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);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TABL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_PROPERTY</w:t>
            </w:r>
            <w:proofErr w:type="gramStart"/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proofErr w:type="gramEnd"/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그룹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proofErr w:type="spellStart"/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프로퍼티</w:t>
            </w:r>
            <w:proofErr w:type="spellEnd"/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테이블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;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_PROPERTY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GROUP_ID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그룹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ID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_PROPERTY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PROPERTY_NAM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proofErr w:type="spellStart"/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프로퍼티</w:t>
            </w:r>
            <w:proofErr w:type="spellEnd"/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이름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_PROPERTY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PROPERTY_VALU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proofErr w:type="spellStart"/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프로퍼티</w:t>
            </w:r>
            <w:proofErr w:type="spellEnd"/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값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 xml:space="preserve">-- ================================================= 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 xml:space="preserve">--  ROLE  </w:t>
            </w: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>-- =================================================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 xml:space="preserve">-- 6. Role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RE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TABL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ROLE (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ROLE_ID                    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INTEGER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NAME                        VARCHAR2(100) 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lastRenderedPageBreak/>
              <w:tab/>
              <w:t xml:space="preserve">  DESCRIPTION              VARCHAR2(1000)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MASK                        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INTEGER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CREATION_DATE         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SYSDATE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MODIFIED_DATE         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DEFAUL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SYSDATE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NSTRAIN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ROLE_PK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PRIMARY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KEY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(ROLE_ID)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);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TABL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ROLE</w:t>
            </w:r>
            <w:proofErr w:type="gramStart"/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proofErr w:type="gramEnd"/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proofErr w:type="spellStart"/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롤</w:t>
            </w:r>
            <w:proofErr w:type="spellEnd"/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테이블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;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ROL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ROLE_ID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proofErr w:type="spellStart"/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롤</w:t>
            </w:r>
            <w:proofErr w:type="spellEnd"/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ID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ROL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NAM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proofErr w:type="spellStart"/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롤</w:t>
            </w:r>
            <w:proofErr w:type="spellEnd"/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이름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ROL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DESCRIPTION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설명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ROL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MASK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마스크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값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ROL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CREATION_DAT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생성일자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ROL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MODIFIED_DATE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수정일자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RE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UNIQU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NDEX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ROLE_NAME_IDX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ROLE (NAME)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 xml:space="preserve">-- 7. User Roles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RE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TABL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USER_ROLES (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USER_ID                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INTEGER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ROLE_ID                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INTEGER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NSTRAIN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USER_ROLES_PK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PRIMARY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KEY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(USER_ID, ROLE_ID)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);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TABL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_ROLES</w:t>
            </w:r>
            <w:proofErr w:type="gramStart"/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proofErr w:type="gramEnd"/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사용자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proofErr w:type="spellStart"/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롤</w:t>
            </w:r>
            <w:proofErr w:type="spellEnd"/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테이블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;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_ROLES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USER_ID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그룹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ID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USER_ROLES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ROLE_ID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proofErr w:type="spellStart"/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롤</w:t>
            </w:r>
            <w:proofErr w:type="spellEnd"/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ID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408080"/>
                <w:kern w:val="0"/>
                <w:sz w:val="16"/>
                <w:szCs w:val="16"/>
              </w:rPr>
              <w:t xml:space="preserve">-- 8. Group Roles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REAT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TABL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GROUP_ROLES (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GROUP_ID               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INTEGER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ROLE_ID                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INTEGER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NO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4000C8"/>
                <w:kern w:val="0"/>
                <w:sz w:val="16"/>
                <w:szCs w:val="16"/>
              </w:rPr>
              <w:t>NULL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,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  <w:t xml:space="preserve">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NSTRAINT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V2_GROUP_ROLES_PK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PRIMARY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KEY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(GROUP_ID, ROLE_ID)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);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TABLE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_ROLES</w:t>
            </w:r>
            <w:proofErr w:type="gramStart"/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proofErr w:type="gramEnd"/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그룹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proofErr w:type="spellStart"/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롤</w:t>
            </w:r>
            <w:proofErr w:type="spellEnd"/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테이블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;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_ROLES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GROUP_ID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그룹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ID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</w:p>
          <w:p w:rsidR="00EE4E83" w:rsidRPr="00EE4E83" w:rsidRDefault="00EE4E83" w:rsidP="00EE4E83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6"/>
              </w:rPr>
            </w:pP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COMMENT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O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COLUMN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V2_GROUP_ROLES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>.</w:t>
            </w:r>
            <w:r w:rsidRPr="00EE4E83">
              <w:rPr>
                <w:rFonts w:ascii="맑은 고딕" w:eastAsia="맑은 고딕" w:cs="맑은 고딕"/>
                <w:color w:val="008000"/>
                <w:kern w:val="0"/>
                <w:sz w:val="16"/>
                <w:szCs w:val="16"/>
              </w:rPr>
              <w:t>"ROLE_ID"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6"/>
              </w:rPr>
              <w:t>IS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 </w:t>
            </w:r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>'</w:t>
            </w:r>
            <w:proofErr w:type="spellStart"/>
            <w:r w:rsidRPr="00EE4E83">
              <w:rPr>
                <w:rFonts w:ascii="맑은 고딕" w:eastAsia="맑은 고딕" w:cs="맑은 고딕" w:hint="eastAsia"/>
                <w:color w:val="0000FF"/>
                <w:kern w:val="0"/>
                <w:sz w:val="16"/>
                <w:szCs w:val="16"/>
              </w:rPr>
              <w:t>롤</w:t>
            </w:r>
            <w:proofErr w:type="spellEnd"/>
            <w:r w:rsidRPr="00EE4E83">
              <w:rPr>
                <w:rFonts w:ascii="맑은 고딕" w:eastAsia="맑은 고딕" w:cs="맑은 고딕"/>
                <w:color w:val="0000FF"/>
                <w:kern w:val="0"/>
                <w:sz w:val="16"/>
                <w:szCs w:val="16"/>
              </w:rPr>
              <w:t xml:space="preserve"> ID'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 xml:space="preserve">; </w:t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  <w:p w:rsidR="00EE4E83" w:rsidRDefault="00EE4E83" w:rsidP="00EE4E83"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  <w:r w:rsidRPr="00EE4E83">
              <w:rPr>
                <w:rFonts w:ascii="맑은 고딕" w:eastAsia="맑은 고딕" w:cs="맑은 고딕"/>
                <w:color w:val="000000"/>
                <w:kern w:val="0"/>
                <w:sz w:val="16"/>
                <w:szCs w:val="16"/>
              </w:rPr>
              <w:tab/>
            </w:r>
          </w:p>
        </w:tc>
      </w:tr>
    </w:tbl>
    <w:p w:rsidR="00EE4E83" w:rsidRPr="00EE4E83" w:rsidRDefault="00EE4E83" w:rsidP="001C53CC"/>
    <w:p w:rsidR="00D55A18" w:rsidRDefault="00F30B1F" w:rsidP="001C53CC">
      <w:pPr>
        <w:rPr>
          <w:rFonts w:ascii="맑은 고딕" w:eastAsia="맑은 고딕" w:cs="맑은 고딕"/>
          <w:iCs/>
          <w:color w:val="000000" w:themeColor="text1"/>
          <w:kern w:val="0"/>
          <w:szCs w:val="18"/>
        </w:rPr>
      </w:pPr>
      <w:r>
        <w:rPr>
          <w:rFonts w:hint="eastAsia"/>
        </w:rPr>
        <w:t>테이블이 생성되었다면,</w:t>
      </w:r>
      <w:r>
        <w:t xml:space="preserve"> </w:t>
      </w:r>
      <w:r w:rsidR="00064BA1">
        <w:rPr>
          <w:rFonts w:hint="eastAsia"/>
        </w:rPr>
        <w:t xml:space="preserve">ARCHITECTURE </w:t>
      </w:r>
      <w:r w:rsidR="00064BA1">
        <w:t xml:space="preserve">USER </w:t>
      </w:r>
      <w:r w:rsidR="00DC30BB">
        <w:t xml:space="preserve">API </w:t>
      </w:r>
      <w:r w:rsidR="00DC30BB">
        <w:rPr>
          <w:rFonts w:hint="eastAsia"/>
        </w:rPr>
        <w:t>사용</w:t>
      </w:r>
      <w:r>
        <w:rPr>
          <w:rFonts w:hint="eastAsia"/>
        </w:rPr>
        <w:t xml:space="preserve">을 위하여 웹 응용프로그램의 </w:t>
      </w:r>
      <w:r w:rsidR="00064BA1">
        <w:rPr>
          <w:rFonts w:ascii="맑은 고딕" w:eastAsia="맑은 고딕" w:cs="맑은 고딕" w:hint="eastAsia"/>
          <w:i/>
          <w:iCs/>
          <w:color w:val="000000" w:themeColor="text1"/>
          <w:kern w:val="0"/>
          <w:szCs w:val="18"/>
        </w:rPr>
        <w:t>WEB-INF/context-</w:t>
      </w:r>
      <w:proofErr w:type="spellStart"/>
      <w:r w:rsidR="00064BA1">
        <w:rPr>
          <w:rFonts w:ascii="맑은 고딕" w:eastAsia="맑은 고딕" w:cs="맑은 고딕" w:hint="eastAsia"/>
          <w:i/>
          <w:iCs/>
          <w:color w:val="000000" w:themeColor="text1"/>
          <w:kern w:val="0"/>
          <w:szCs w:val="18"/>
        </w:rPr>
        <w:t>config</w:t>
      </w:r>
      <w:proofErr w:type="spellEnd"/>
      <w:r w:rsidR="00064BA1">
        <w:rPr>
          <w:rFonts w:ascii="맑은 고딕" w:eastAsia="맑은 고딕" w:cs="맑은 고딕" w:hint="eastAsia"/>
          <w:i/>
          <w:iCs/>
          <w:color w:val="000000" w:themeColor="text1"/>
          <w:kern w:val="0"/>
          <w:szCs w:val="18"/>
        </w:rPr>
        <w:t>/webApplicaitonContext.xml</w:t>
      </w:r>
      <w:r w:rsidR="00064BA1" w:rsidRPr="00064BA1">
        <w:rPr>
          <w:rFonts w:ascii="맑은 고딕" w:eastAsia="맑은 고딕" w:cs="맑은 고딕" w:hint="eastAsia"/>
          <w:iCs/>
          <w:color w:val="000000" w:themeColor="text1"/>
          <w:kern w:val="0"/>
          <w:szCs w:val="18"/>
        </w:rPr>
        <w:t xml:space="preserve"> </w:t>
      </w:r>
      <w:r>
        <w:rPr>
          <w:rFonts w:ascii="맑은 고딕" w:eastAsia="맑은 고딕" w:cs="맑은 고딕" w:hint="eastAsia"/>
          <w:iCs/>
          <w:color w:val="000000" w:themeColor="text1"/>
          <w:kern w:val="0"/>
          <w:szCs w:val="18"/>
        </w:rPr>
        <w:t>파일을 아래와 같이 수정한다</w:t>
      </w:r>
      <w:r w:rsidR="00064BA1" w:rsidRPr="00064BA1">
        <w:rPr>
          <w:rFonts w:ascii="맑은 고딕" w:eastAsia="맑은 고딕" w:cs="맑은 고딕" w:hint="eastAsia"/>
          <w:iCs/>
          <w:color w:val="000000" w:themeColor="text1"/>
          <w:kern w:val="0"/>
          <w:szCs w:val="18"/>
        </w:rPr>
        <w:t>.</w:t>
      </w:r>
      <w:r w:rsidR="00420BE5">
        <w:rPr>
          <w:rFonts w:ascii="맑은 고딕" w:eastAsia="맑은 고딕" w:cs="맑은 고딕"/>
          <w:iCs/>
          <w:color w:val="000000" w:themeColor="text1"/>
          <w:kern w:val="0"/>
          <w:szCs w:val="18"/>
        </w:rPr>
        <w:t xml:space="preserve"> </w:t>
      </w:r>
    </w:p>
    <w:p w:rsidR="00D55A18" w:rsidRDefault="00D55A18" w:rsidP="001C53CC">
      <w:pPr>
        <w:rPr>
          <w:rFonts w:ascii="맑은 고딕" w:eastAsia="맑은 고딕" w:cs="맑은 고딕"/>
          <w:iCs/>
          <w:color w:val="000000" w:themeColor="text1"/>
          <w:kern w:val="0"/>
          <w:szCs w:val="18"/>
        </w:rPr>
      </w:pPr>
    </w:p>
    <w:p w:rsidR="00F10BD2" w:rsidRDefault="00420BE5" w:rsidP="001C53CC">
      <w:pPr>
        <w:rPr>
          <w:rFonts w:ascii="맑은 고딕" w:eastAsia="맑은 고딕" w:cs="맑은 고딕"/>
          <w:iCs/>
          <w:color w:val="000000" w:themeColor="text1"/>
          <w:kern w:val="0"/>
          <w:szCs w:val="18"/>
        </w:rPr>
      </w:pPr>
      <w:r>
        <w:rPr>
          <w:rFonts w:ascii="맑은 고딕" w:eastAsia="맑은 고딕" w:cs="맑은 고딕"/>
          <w:iCs/>
          <w:color w:val="000000" w:themeColor="text1"/>
          <w:kern w:val="0"/>
          <w:szCs w:val="18"/>
        </w:rPr>
        <w:lastRenderedPageBreak/>
        <w:t xml:space="preserve">Struts2 </w:t>
      </w:r>
      <w:r>
        <w:rPr>
          <w:rFonts w:ascii="맑은 고딕" w:eastAsia="맑은 고딕" w:cs="맑은 고딕" w:hint="eastAsia"/>
          <w:iCs/>
          <w:color w:val="000000" w:themeColor="text1"/>
          <w:kern w:val="0"/>
          <w:szCs w:val="18"/>
        </w:rPr>
        <w:t xml:space="preserve">기반의 웹 응용프로그램에서 </w:t>
      </w:r>
      <w:r w:rsidRPr="003E41B8">
        <w:t xml:space="preserve">Spring Security </w:t>
      </w:r>
      <w:r w:rsidRPr="003E41B8">
        <w:rPr>
          <w:rFonts w:hint="eastAsia"/>
        </w:rPr>
        <w:t xml:space="preserve">기반의 보안 기능을 사용하고자 하는 경우는 다음과 같이 설정을 </w:t>
      </w:r>
      <w:bookmarkStart w:id="3" w:name="_GoBack"/>
      <w:bookmarkEnd w:id="3"/>
      <w:r w:rsidRPr="003E41B8">
        <w:rPr>
          <w:rFonts w:hint="eastAsia"/>
        </w:rPr>
        <w:t>추</w:t>
      </w:r>
      <w:r w:rsidR="003E41B8" w:rsidRPr="003E41B8">
        <w:rPr>
          <w:rFonts w:hint="eastAsia"/>
        </w:rPr>
        <w:t>가</w:t>
      </w:r>
      <w:r w:rsidRPr="003E41B8">
        <w:rPr>
          <w:rFonts w:hint="eastAsia"/>
        </w:rPr>
        <w:t>하는 것으로 사용이 가능하다.</w:t>
      </w:r>
    </w:p>
    <w:p w:rsidR="00420BE5" w:rsidRDefault="00EE4E83" w:rsidP="001C53CC">
      <w:pPr>
        <w:rPr>
          <w:rFonts w:ascii="맑은 고딕" w:eastAsia="맑은 고딕" w:cs="맑은 고딕"/>
          <w:iCs/>
          <w:color w:val="000000" w:themeColor="text1"/>
          <w:kern w:val="0"/>
          <w:szCs w:val="18"/>
        </w:rPr>
      </w:pPr>
      <w:r>
        <w:rPr>
          <w:rFonts w:ascii="맑은 고딕" w:eastAsia="맑은 고딕" w:cs="맑은 고딕" w:hint="eastAsia"/>
          <w:iCs/>
          <w:color w:val="000000" w:themeColor="text1"/>
          <w:kern w:val="0"/>
          <w:szCs w:val="18"/>
        </w:rPr>
        <w:t>W</w:t>
      </w:r>
      <w:r>
        <w:rPr>
          <w:rFonts w:ascii="맑은 고딕" w:eastAsia="맑은 고딕" w:cs="맑은 고딕"/>
          <w:iCs/>
          <w:color w:val="000000" w:themeColor="text1"/>
          <w:kern w:val="0"/>
          <w:szCs w:val="18"/>
        </w:rPr>
        <w:t xml:space="preserve">EB-INF/classes/struts.xml </w:t>
      </w:r>
    </w:p>
    <w:p w:rsidR="00EE4E83" w:rsidRDefault="00EE4E83" w:rsidP="001C53CC">
      <w:pPr>
        <w:rPr>
          <w:rFonts w:ascii="맑은 고딕" w:eastAsia="맑은 고딕" w:cs="맑은 고딕"/>
          <w:iCs/>
          <w:color w:val="000000" w:themeColor="text1"/>
          <w:kern w:val="0"/>
          <w:szCs w:val="18"/>
        </w:rPr>
      </w:pPr>
    </w:p>
    <w:p w:rsidR="00EE4E83" w:rsidRDefault="00EE4E83" w:rsidP="001C53CC">
      <w:pPr>
        <w:rPr>
          <w:rFonts w:ascii="맑은 고딕" w:eastAsia="맑은 고딕" w:cs="맑은 고딕" w:hint="eastAsia"/>
          <w:iCs/>
          <w:color w:val="000000" w:themeColor="text1"/>
          <w:kern w:val="0"/>
          <w:szCs w:val="18"/>
        </w:rPr>
      </w:pPr>
      <w:r>
        <w:rPr>
          <w:rFonts w:ascii="맑은 고딕" w:eastAsia="맑은 고딕" w:cs="맑은 고딕" w:hint="eastAsia"/>
          <w:iCs/>
          <w:color w:val="000000" w:themeColor="text1"/>
          <w:kern w:val="0"/>
          <w:szCs w:val="18"/>
        </w:rPr>
        <w:t>WEB-INF/context-</w:t>
      </w:r>
      <w:proofErr w:type="spellStart"/>
      <w:r>
        <w:rPr>
          <w:rFonts w:ascii="맑은 고딕" w:eastAsia="맑은 고딕" w:cs="맑은 고딕" w:hint="eastAsia"/>
          <w:iCs/>
          <w:color w:val="000000" w:themeColor="text1"/>
          <w:kern w:val="0"/>
          <w:szCs w:val="18"/>
        </w:rPr>
        <w:t>config</w:t>
      </w:r>
      <w:proofErr w:type="spellEnd"/>
      <w:r>
        <w:rPr>
          <w:rFonts w:ascii="맑은 고딕" w:eastAsia="맑은 고딕" w:cs="맑은 고딕" w:hint="eastAsia"/>
          <w:iCs/>
          <w:color w:val="000000" w:themeColor="text1"/>
          <w:kern w:val="0"/>
          <w:szCs w:val="18"/>
        </w:rPr>
        <w:t>/webApplicaitonContext.xml</w:t>
      </w:r>
    </w:p>
    <w:p w:rsidR="00EE4E83" w:rsidRDefault="00EE4E83" w:rsidP="001C53CC">
      <w:pPr>
        <w:rPr>
          <w:rFonts w:ascii="맑은 고딕" w:eastAsia="맑은 고딕" w:cs="맑은 고딕" w:hint="eastAsia"/>
          <w:iCs/>
          <w:color w:val="000000" w:themeColor="text1"/>
          <w:kern w:val="0"/>
          <w:szCs w:val="18"/>
        </w:rPr>
      </w:pPr>
    </w:p>
    <w:p w:rsidR="00420BE5" w:rsidRPr="00DC30BB" w:rsidRDefault="00420BE5" w:rsidP="001C53CC">
      <w:pPr>
        <w:rPr>
          <w:color w:val="000000" w:themeColor="text1"/>
          <w:sz w:val="22"/>
        </w:rPr>
      </w:pPr>
    </w:p>
    <w:p w:rsidR="001360D2" w:rsidRDefault="001360D2" w:rsidP="001C53CC"/>
    <w:p w:rsidR="001C53CC" w:rsidRDefault="001C53CC">
      <w:pPr>
        <w:widowControl/>
        <w:wordWrap/>
        <w:autoSpaceDE/>
        <w:autoSpaceDN/>
      </w:pPr>
      <w:r>
        <w:br w:type="page"/>
      </w:r>
    </w:p>
    <w:p w:rsidR="0090343A" w:rsidRDefault="0090343A" w:rsidP="004E4FC4"/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8C0B17" w:rsidTr="00500C48">
        <w:tc>
          <w:tcPr>
            <w:tcW w:w="4502" w:type="dxa"/>
          </w:tcPr>
          <w:p w:rsidR="008C0B17" w:rsidRDefault="008C0B17" w:rsidP="00500C48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4416" behindDoc="0" locked="0" layoutInCell="1" allowOverlap="1" wp14:anchorId="3B615778" wp14:editId="206559A8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33" name="직사각형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6E64FDD" id="직사각형 33" o:spid="_x0000_s1026" style="position:absolute;left:0;text-align:left;margin-left:178.5pt;margin-top:94.45pt;width:276.85pt;height:9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tRv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c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Oz61G8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</w:tc>
      </w:tr>
      <w:tr w:rsidR="008C0B17" w:rsidTr="00500C48">
        <w:tc>
          <w:tcPr>
            <w:tcW w:w="9242" w:type="dxa"/>
            <w:gridSpan w:val="2"/>
          </w:tcPr>
          <w:p w:rsidR="008C0B17" w:rsidRDefault="002C6367" w:rsidP="0074214E">
            <w:pPr>
              <w:pStyle w:val="ae"/>
            </w:pPr>
            <w:r>
              <w:rPr>
                <w:rFonts w:hint="eastAsia"/>
              </w:rPr>
              <w:t xml:space="preserve">웹 프로그램 </w:t>
            </w:r>
            <w:r w:rsidR="003B0A99">
              <w:rPr>
                <w:rFonts w:hint="eastAsia"/>
              </w:rPr>
              <w:t>개발하기</w:t>
            </w:r>
          </w:p>
        </w:tc>
      </w:tr>
      <w:tr w:rsidR="008C0B17" w:rsidTr="00500C48">
        <w:tc>
          <w:tcPr>
            <w:tcW w:w="4502" w:type="dxa"/>
          </w:tcPr>
          <w:p w:rsidR="008C0B17" w:rsidRDefault="008C0B17" w:rsidP="00500C48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26" type="#_x0000_t75" style="width:214.5pt;height:186pt" o:ole="">
                  <v:imagedata r:id="rId9" o:title=""/>
                </v:shape>
                <o:OLEObject Type="Embed" ProgID="Visio.Drawing.11" ShapeID="_x0000_i1026" DrawAspect="Content" ObjectID="_1423926663" r:id="rId11"/>
              </w:object>
            </w:r>
          </w:p>
        </w:tc>
        <w:tc>
          <w:tcPr>
            <w:tcW w:w="4740" w:type="dxa"/>
          </w:tcPr>
          <w:p w:rsidR="008C0B17" w:rsidRPr="000D6D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3E7F08" w:rsidP="00500C48">
            <w:pPr>
              <w:widowControl/>
              <w:wordWrap/>
              <w:autoSpaceDE/>
              <w:autoSpaceDN/>
            </w:pPr>
            <w:proofErr w:type="spellStart"/>
            <w:r>
              <w:rPr>
                <w:rFonts w:hint="eastAsia"/>
              </w:rPr>
              <w:t>스트럿츠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 xml:space="preserve">2 </w:t>
            </w:r>
            <w:r>
              <w:rPr>
                <w:rFonts w:hint="eastAsia"/>
              </w:rPr>
              <w:t>기반의 웹 응용프로그램 구현에 대하여 기술한다.</w:t>
            </w: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</w:tc>
      </w:tr>
    </w:tbl>
    <w:p w:rsidR="0044780F" w:rsidRDefault="0044780F" w:rsidP="004E4FC4"/>
    <w:p w:rsidR="0090343A" w:rsidRDefault="0090343A" w:rsidP="004E4FC4"/>
    <w:p w:rsidR="00F10BD2" w:rsidRDefault="00F10BD2">
      <w:pPr>
        <w:widowControl/>
        <w:wordWrap/>
        <w:autoSpaceDE/>
        <w:autoSpaceDN/>
      </w:pPr>
      <w:r>
        <w:br w:type="page"/>
      </w: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sectPr w:rsidR="00F10BD2" w:rsidSect="000E2F29">
      <w:footerReference w:type="default" r:id="rId12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4CBB" w:rsidRDefault="00214CBB" w:rsidP="00AA49E2">
      <w:pPr>
        <w:spacing w:after="0" w:line="240" w:lineRule="auto"/>
      </w:pPr>
      <w:r>
        <w:separator/>
      </w:r>
    </w:p>
  </w:endnote>
  <w:endnote w:type="continuationSeparator" w:id="0">
    <w:p w:rsidR="00214CBB" w:rsidRDefault="00214CBB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477113" w:rsidRDefault="00477113">
            <w:pPr>
              <w:pStyle w:val="a4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30B1F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30B1F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77113" w:rsidRDefault="00477113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4CBB" w:rsidRDefault="00214CBB" w:rsidP="00AA49E2">
      <w:pPr>
        <w:spacing w:after="0" w:line="240" w:lineRule="auto"/>
      </w:pPr>
      <w:r>
        <w:separator/>
      </w:r>
    </w:p>
  </w:footnote>
  <w:footnote w:type="continuationSeparator" w:id="0">
    <w:p w:rsidR="00214CBB" w:rsidRDefault="00214CBB" w:rsidP="00AA49E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2C364CBA"/>
    <w:multiLevelType w:val="hybridMultilevel"/>
    <w:tmpl w:val="9438C8D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9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>
    <w:nsid w:val="52001B9E"/>
    <w:multiLevelType w:val="multilevel"/>
    <w:tmpl w:val="58844906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>
    <w:nsid w:val="6E4A4D1A"/>
    <w:multiLevelType w:val="hybridMultilevel"/>
    <w:tmpl w:val="618CC69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1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8"/>
  </w:num>
  <w:num w:numId="2">
    <w:abstractNumId w:val="2"/>
  </w:num>
  <w:num w:numId="3">
    <w:abstractNumId w:val="12"/>
  </w:num>
  <w:num w:numId="4">
    <w:abstractNumId w:val="21"/>
  </w:num>
  <w:num w:numId="5">
    <w:abstractNumId w:val="22"/>
  </w:num>
  <w:num w:numId="6">
    <w:abstractNumId w:val="5"/>
  </w:num>
  <w:num w:numId="7">
    <w:abstractNumId w:val="15"/>
  </w:num>
  <w:num w:numId="8">
    <w:abstractNumId w:val="0"/>
  </w:num>
  <w:num w:numId="9">
    <w:abstractNumId w:val="9"/>
  </w:num>
  <w:num w:numId="10">
    <w:abstractNumId w:val="20"/>
  </w:num>
  <w:num w:numId="11">
    <w:abstractNumId w:val="11"/>
  </w:num>
  <w:num w:numId="12">
    <w:abstractNumId w:val="17"/>
  </w:num>
  <w:num w:numId="13">
    <w:abstractNumId w:val="1"/>
  </w:num>
  <w:num w:numId="14">
    <w:abstractNumId w:val="16"/>
  </w:num>
  <w:num w:numId="15">
    <w:abstractNumId w:val="8"/>
  </w:num>
  <w:num w:numId="16">
    <w:abstractNumId w:val="23"/>
  </w:num>
  <w:num w:numId="17">
    <w:abstractNumId w:val="3"/>
  </w:num>
  <w:num w:numId="18">
    <w:abstractNumId w:val="4"/>
  </w:num>
  <w:num w:numId="19">
    <w:abstractNumId w:val="13"/>
  </w:num>
  <w:num w:numId="20">
    <w:abstractNumId w:val="14"/>
  </w:num>
  <w:num w:numId="21">
    <w:abstractNumId w:val="19"/>
  </w:num>
  <w:num w:numId="22">
    <w:abstractNumId w:val="10"/>
  </w:num>
  <w:num w:numId="23">
    <w:abstractNumId w:val="6"/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4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292E"/>
    <w:rsid w:val="00005D7E"/>
    <w:rsid w:val="00006BA2"/>
    <w:rsid w:val="00012708"/>
    <w:rsid w:val="00022736"/>
    <w:rsid w:val="00023626"/>
    <w:rsid w:val="0003317D"/>
    <w:rsid w:val="00047549"/>
    <w:rsid w:val="00050011"/>
    <w:rsid w:val="0005163C"/>
    <w:rsid w:val="00052C6E"/>
    <w:rsid w:val="000550C8"/>
    <w:rsid w:val="00055620"/>
    <w:rsid w:val="0005566C"/>
    <w:rsid w:val="0005623B"/>
    <w:rsid w:val="0005642A"/>
    <w:rsid w:val="0005767F"/>
    <w:rsid w:val="00060207"/>
    <w:rsid w:val="00064970"/>
    <w:rsid w:val="00064BA1"/>
    <w:rsid w:val="000652B0"/>
    <w:rsid w:val="0006768B"/>
    <w:rsid w:val="000708FD"/>
    <w:rsid w:val="0008054F"/>
    <w:rsid w:val="00080ECB"/>
    <w:rsid w:val="00083EF3"/>
    <w:rsid w:val="00084799"/>
    <w:rsid w:val="00084979"/>
    <w:rsid w:val="00091782"/>
    <w:rsid w:val="00093C4F"/>
    <w:rsid w:val="000941FB"/>
    <w:rsid w:val="00094AE6"/>
    <w:rsid w:val="000A0FB8"/>
    <w:rsid w:val="000A276F"/>
    <w:rsid w:val="000A2C9E"/>
    <w:rsid w:val="000A5F82"/>
    <w:rsid w:val="000B1245"/>
    <w:rsid w:val="000B3EDF"/>
    <w:rsid w:val="000C130F"/>
    <w:rsid w:val="000C2F33"/>
    <w:rsid w:val="000C38ED"/>
    <w:rsid w:val="000C59BA"/>
    <w:rsid w:val="000D468C"/>
    <w:rsid w:val="000D6194"/>
    <w:rsid w:val="000D6D17"/>
    <w:rsid w:val="000D7053"/>
    <w:rsid w:val="000E16B3"/>
    <w:rsid w:val="000E2F29"/>
    <w:rsid w:val="000E4956"/>
    <w:rsid w:val="000F09AC"/>
    <w:rsid w:val="000F116B"/>
    <w:rsid w:val="000F392D"/>
    <w:rsid w:val="000F718D"/>
    <w:rsid w:val="001008C6"/>
    <w:rsid w:val="00107811"/>
    <w:rsid w:val="00110C55"/>
    <w:rsid w:val="00110D24"/>
    <w:rsid w:val="00121D6D"/>
    <w:rsid w:val="00124243"/>
    <w:rsid w:val="001319AB"/>
    <w:rsid w:val="001332FC"/>
    <w:rsid w:val="001360D2"/>
    <w:rsid w:val="00137701"/>
    <w:rsid w:val="00142C60"/>
    <w:rsid w:val="0014382C"/>
    <w:rsid w:val="001445B5"/>
    <w:rsid w:val="0014750F"/>
    <w:rsid w:val="001566A2"/>
    <w:rsid w:val="0016288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913E0"/>
    <w:rsid w:val="00194BE7"/>
    <w:rsid w:val="00195D34"/>
    <w:rsid w:val="00196056"/>
    <w:rsid w:val="001A1A0E"/>
    <w:rsid w:val="001A2440"/>
    <w:rsid w:val="001A45CD"/>
    <w:rsid w:val="001A5221"/>
    <w:rsid w:val="001A59C9"/>
    <w:rsid w:val="001B2EFB"/>
    <w:rsid w:val="001B7AFC"/>
    <w:rsid w:val="001C1D14"/>
    <w:rsid w:val="001C53CC"/>
    <w:rsid w:val="001C7563"/>
    <w:rsid w:val="001D1518"/>
    <w:rsid w:val="001D2920"/>
    <w:rsid w:val="001D76F6"/>
    <w:rsid w:val="001E59A8"/>
    <w:rsid w:val="001E682A"/>
    <w:rsid w:val="001E7779"/>
    <w:rsid w:val="001F5324"/>
    <w:rsid w:val="0020175A"/>
    <w:rsid w:val="0020624D"/>
    <w:rsid w:val="00214CBB"/>
    <w:rsid w:val="00215DFE"/>
    <w:rsid w:val="002205D9"/>
    <w:rsid w:val="00225A74"/>
    <w:rsid w:val="00231491"/>
    <w:rsid w:val="00241930"/>
    <w:rsid w:val="00243B50"/>
    <w:rsid w:val="00244428"/>
    <w:rsid w:val="00246F4C"/>
    <w:rsid w:val="002502C2"/>
    <w:rsid w:val="00250FC4"/>
    <w:rsid w:val="002525C3"/>
    <w:rsid w:val="00253484"/>
    <w:rsid w:val="002606A6"/>
    <w:rsid w:val="002734A2"/>
    <w:rsid w:val="002778AA"/>
    <w:rsid w:val="00280FB9"/>
    <w:rsid w:val="00282026"/>
    <w:rsid w:val="00284030"/>
    <w:rsid w:val="002841B0"/>
    <w:rsid w:val="002906C8"/>
    <w:rsid w:val="00291832"/>
    <w:rsid w:val="002918D6"/>
    <w:rsid w:val="002923BB"/>
    <w:rsid w:val="002939DA"/>
    <w:rsid w:val="00297537"/>
    <w:rsid w:val="002A38D1"/>
    <w:rsid w:val="002A3C73"/>
    <w:rsid w:val="002B7617"/>
    <w:rsid w:val="002C1D2F"/>
    <w:rsid w:val="002C3828"/>
    <w:rsid w:val="002C3848"/>
    <w:rsid w:val="002C465A"/>
    <w:rsid w:val="002C4E31"/>
    <w:rsid w:val="002C5603"/>
    <w:rsid w:val="002C6367"/>
    <w:rsid w:val="002C6B75"/>
    <w:rsid w:val="002D1A6E"/>
    <w:rsid w:val="002D4E65"/>
    <w:rsid w:val="002D701C"/>
    <w:rsid w:val="002D7295"/>
    <w:rsid w:val="002E0F94"/>
    <w:rsid w:val="002E2B58"/>
    <w:rsid w:val="002E2F7B"/>
    <w:rsid w:val="002E4B22"/>
    <w:rsid w:val="002E4B4D"/>
    <w:rsid w:val="002E4FCF"/>
    <w:rsid w:val="002F663D"/>
    <w:rsid w:val="0030283B"/>
    <w:rsid w:val="00304368"/>
    <w:rsid w:val="00317975"/>
    <w:rsid w:val="00317CEA"/>
    <w:rsid w:val="003203A1"/>
    <w:rsid w:val="00322803"/>
    <w:rsid w:val="00324170"/>
    <w:rsid w:val="003359FE"/>
    <w:rsid w:val="00340F49"/>
    <w:rsid w:val="00344868"/>
    <w:rsid w:val="00345304"/>
    <w:rsid w:val="0034671D"/>
    <w:rsid w:val="00351E21"/>
    <w:rsid w:val="00362D29"/>
    <w:rsid w:val="0037289F"/>
    <w:rsid w:val="0037437B"/>
    <w:rsid w:val="00381AA6"/>
    <w:rsid w:val="00383DA8"/>
    <w:rsid w:val="003840DD"/>
    <w:rsid w:val="00390915"/>
    <w:rsid w:val="003933BA"/>
    <w:rsid w:val="003A3A76"/>
    <w:rsid w:val="003A6B88"/>
    <w:rsid w:val="003B0A99"/>
    <w:rsid w:val="003B69ED"/>
    <w:rsid w:val="003C0BEC"/>
    <w:rsid w:val="003C1AEE"/>
    <w:rsid w:val="003C2A0D"/>
    <w:rsid w:val="003C3F18"/>
    <w:rsid w:val="003C5716"/>
    <w:rsid w:val="003C763E"/>
    <w:rsid w:val="003C78BF"/>
    <w:rsid w:val="003D3AC1"/>
    <w:rsid w:val="003D3F1C"/>
    <w:rsid w:val="003D47FF"/>
    <w:rsid w:val="003D61A8"/>
    <w:rsid w:val="003D67D5"/>
    <w:rsid w:val="003E1A39"/>
    <w:rsid w:val="003E36A8"/>
    <w:rsid w:val="003E41B8"/>
    <w:rsid w:val="003E7F08"/>
    <w:rsid w:val="004001CC"/>
    <w:rsid w:val="0040269E"/>
    <w:rsid w:val="004041B4"/>
    <w:rsid w:val="004041D6"/>
    <w:rsid w:val="004111C0"/>
    <w:rsid w:val="0041140E"/>
    <w:rsid w:val="00417385"/>
    <w:rsid w:val="00420BE5"/>
    <w:rsid w:val="004241DE"/>
    <w:rsid w:val="004242A7"/>
    <w:rsid w:val="0043155F"/>
    <w:rsid w:val="00432119"/>
    <w:rsid w:val="00432BE2"/>
    <w:rsid w:val="00440CBE"/>
    <w:rsid w:val="00443B5E"/>
    <w:rsid w:val="004452AA"/>
    <w:rsid w:val="0044780F"/>
    <w:rsid w:val="0045197D"/>
    <w:rsid w:val="00453FF9"/>
    <w:rsid w:val="00454194"/>
    <w:rsid w:val="004614FF"/>
    <w:rsid w:val="004660D2"/>
    <w:rsid w:val="00471F67"/>
    <w:rsid w:val="00476A36"/>
    <w:rsid w:val="00477113"/>
    <w:rsid w:val="00493F8D"/>
    <w:rsid w:val="00495FAD"/>
    <w:rsid w:val="004B44E4"/>
    <w:rsid w:val="004B7407"/>
    <w:rsid w:val="004C0999"/>
    <w:rsid w:val="004C55BD"/>
    <w:rsid w:val="004D1C83"/>
    <w:rsid w:val="004D26F4"/>
    <w:rsid w:val="004D3CFD"/>
    <w:rsid w:val="004D598D"/>
    <w:rsid w:val="004D6661"/>
    <w:rsid w:val="004E2D71"/>
    <w:rsid w:val="004E4FC4"/>
    <w:rsid w:val="004F15CA"/>
    <w:rsid w:val="004F17BE"/>
    <w:rsid w:val="004F1F2D"/>
    <w:rsid w:val="004F2CD7"/>
    <w:rsid w:val="004F6262"/>
    <w:rsid w:val="00500C48"/>
    <w:rsid w:val="00501621"/>
    <w:rsid w:val="005016A3"/>
    <w:rsid w:val="005072C3"/>
    <w:rsid w:val="00507E28"/>
    <w:rsid w:val="0052081A"/>
    <w:rsid w:val="005217C5"/>
    <w:rsid w:val="0052228D"/>
    <w:rsid w:val="0053146B"/>
    <w:rsid w:val="005319B5"/>
    <w:rsid w:val="00533C77"/>
    <w:rsid w:val="0054335B"/>
    <w:rsid w:val="00545254"/>
    <w:rsid w:val="0054622D"/>
    <w:rsid w:val="005512C7"/>
    <w:rsid w:val="00553D51"/>
    <w:rsid w:val="00560AD5"/>
    <w:rsid w:val="00560B00"/>
    <w:rsid w:val="005629EF"/>
    <w:rsid w:val="0057014F"/>
    <w:rsid w:val="00570561"/>
    <w:rsid w:val="00571E77"/>
    <w:rsid w:val="00572309"/>
    <w:rsid w:val="00572C68"/>
    <w:rsid w:val="00577BD8"/>
    <w:rsid w:val="00581075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3AB4"/>
    <w:rsid w:val="005B68C9"/>
    <w:rsid w:val="005C0E2F"/>
    <w:rsid w:val="005D5E38"/>
    <w:rsid w:val="005E15A3"/>
    <w:rsid w:val="005E2BA9"/>
    <w:rsid w:val="005E48EC"/>
    <w:rsid w:val="005E73CC"/>
    <w:rsid w:val="005F0C3A"/>
    <w:rsid w:val="005F3240"/>
    <w:rsid w:val="005F449D"/>
    <w:rsid w:val="005F4CDF"/>
    <w:rsid w:val="005F5EB2"/>
    <w:rsid w:val="006004C3"/>
    <w:rsid w:val="00600E7D"/>
    <w:rsid w:val="006011E0"/>
    <w:rsid w:val="00602486"/>
    <w:rsid w:val="00603D8A"/>
    <w:rsid w:val="00604532"/>
    <w:rsid w:val="00610120"/>
    <w:rsid w:val="00611880"/>
    <w:rsid w:val="00621055"/>
    <w:rsid w:val="00624176"/>
    <w:rsid w:val="00627DBA"/>
    <w:rsid w:val="006466C3"/>
    <w:rsid w:val="006476BE"/>
    <w:rsid w:val="006510DB"/>
    <w:rsid w:val="00651246"/>
    <w:rsid w:val="0065576C"/>
    <w:rsid w:val="00666A80"/>
    <w:rsid w:val="00680557"/>
    <w:rsid w:val="006822A2"/>
    <w:rsid w:val="00684E9A"/>
    <w:rsid w:val="00686317"/>
    <w:rsid w:val="00690090"/>
    <w:rsid w:val="00691A8F"/>
    <w:rsid w:val="00692F1B"/>
    <w:rsid w:val="006936F8"/>
    <w:rsid w:val="00696811"/>
    <w:rsid w:val="006979E4"/>
    <w:rsid w:val="00697C37"/>
    <w:rsid w:val="006A1559"/>
    <w:rsid w:val="006A33DE"/>
    <w:rsid w:val="006A61E2"/>
    <w:rsid w:val="006A7E25"/>
    <w:rsid w:val="006B37BE"/>
    <w:rsid w:val="006B4F09"/>
    <w:rsid w:val="006C0478"/>
    <w:rsid w:val="006C18CC"/>
    <w:rsid w:val="006C1E6F"/>
    <w:rsid w:val="006C3EB4"/>
    <w:rsid w:val="006C4735"/>
    <w:rsid w:val="006D0DFD"/>
    <w:rsid w:val="006D17C2"/>
    <w:rsid w:val="006D2589"/>
    <w:rsid w:val="006D3E5B"/>
    <w:rsid w:val="006D6FB1"/>
    <w:rsid w:val="006E3702"/>
    <w:rsid w:val="006E696A"/>
    <w:rsid w:val="006F1813"/>
    <w:rsid w:val="006F49C6"/>
    <w:rsid w:val="006F7701"/>
    <w:rsid w:val="00700030"/>
    <w:rsid w:val="00700918"/>
    <w:rsid w:val="00700BFC"/>
    <w:rsid w:val="007054CD"/>
    <w:rsid w:val="00712046"/>
    <w:rsid w:val="0073679B"/>
    <w:rsid w:val="0073798C"/>
    <w:rsid w:val="007400F6"/>
    <w:rsid w:val="0074214E"/>
    <w:rsid w:val="00743479"/>
    <w:rsid w:val="00744020"/>
    <w:rsid w:val="007452E8"/>
    <w:rsid w:val="00753D46"/>
    <w:rsid w:val="00757014"/>
    <w:rsid w:val="00762DD7"/>
    <w:rsid w:val="00763C81"/>
    <w:rsid w:val="00773E67"/>
    <w:rsid w:val="0077465F"/>
    <w:rsid w:val="007748E2"/>
    <w:rsid w:val="007749E3"/>
    <w:rsid w:val="007813D9"/>
    <w:rsid w:val="00784CD4"/>
    <w:rsid w:val="00785390"/>
    <w:rsid w:val="00787BB1"/>
    <w:rsid w:val="00791BEE"/>
    <w:rsid w:val="00793F02"/>
    <w:rsid w:val="007A18FB"/>
    <w:rsid w:val="007A59E3"/>
    <w:rsid w:val="007A7B53"/>
    <w:rsid w:val="007A7B6E"/>
    <w:rsid w:val="007A7E6F"/>
    <w:rsid w:val="007A7FB0"/>
    <w:rsid w:val="007B088C"/>
    <w:rsid w:val="007B2F66"/>
    <w:rsid w:val="007B6D27"/>
    <w:rsid w:val="007C731C"/>
    <w:rsid w:val="007E691A"/>
    <w:rsid w:val="007E6C8B"/>
    <w:rsid w:val="007F0F30"/>
    <w:rsid w:val="007F1377"/>
    <w:rsid w:val="007F2E1A"/>
    <w:rsid w:val="00800388"/>
    <w:rsid w:val="008078CB"/>
    <w:rsid w:val="00811755"/>
    <w:rsid w:val="0081211A"/>
    <w:rsid w:val="00816D4E"/>
    <w:rsid w:val="00823E4C"/>
    <w:rsid w:val="008241D7"/>
    <w:rsid w:val="00825372"/>
    <w:rsid w:val="00826BFC"/>
    <w:rsid w:val="00826DE0"/>
    <w:rsid w:val="008270A7"/>
    <w:rsid w:val="0083061C"/>
    <w:rsid w:val="008330B6"/>
    <w:rsid w:val="008425E6"/>
    <w:rsid w:val="00844FE6"/>
    <w:rsid w:val="0084561F"/>
    <w:rsid w:val="008467D9"/>
    <w:rsid w:val="00852496"/>
    <w:rsid w:val="00853CFE"/>
    <w:rsid w:val="00855030"/>
    <w:rsid w:val="00855C6B"/>
    <w:rsid w:val="00855F1D"/>
    <w:rsid w:val="00860835"/>
    <w:rsid w:val="00860DBC"/>
    <w:rsid w:val="0086412B"/>
    <w:rsid w:val="008674EA"/>
    <w:rsid w:val="00873B46"/>
    <w:rsid w:val="00876E8B"/>
    <w:rsid w:val="00877BA6"/>
    <w:rsid w:val="00880F4B"/>
    <w:rsid w:val="008852D0"/>
    <w:rsid w:val="008862B9"/>
    <w:rsid w:val="00893099"/>
    <w:rsid w:val="008933E6"/>
    <w:rsid w:val="00895ACB"/>
    <w:rsid w:val="008A2144"/>
    <w:rsid w:val="008A378D"/>
    <w:rsid w:val="008A4047"/>
    <w:rsid w:val="008B0A18"/>
    <w:rsid w:val="008B320E"/>
    <w:rsid w:val="008B458C"/>
    <w:rsid w:val="008C0B17"/>
    <w:rsid w:val="008D1C50"/>
    <w:rsid w:val="008D2704"/>
    <w:rsid w:val="008D42C5"/>
    <w:rsid w:val="008D4BD4"/>
    <w:rsid w:val="008E3D33"/>
    <w:rsid w:val="008E41ED"/>
    <w:rsid w:val="008F12B1"/>
    <w:rsid w:val="008F386C"/>
    <w:rsid w:val="008F5803"/>
    <w:rsid w:val="00900258"/>
    <w:rsid w:val="00901633"/>
    <w:rsid w:val="0090343A"/>
    <w:rsid w:val="00905A9F"/>
    <w:rsid w:val="00906C4E"/>
    <w:rsid w:val="009103D8"/>
    <w:rsid w:val="0092217F"/>
    <w:rsid w:val="00941E6A"/>
    <w:rsid w:val="00945F64"/>
    <w:rsid w:val="0094659C"/>
    <w:rsid w:val="00947823"/>
    <w:rsid w:val="00947C4D"/>
    <w:rsid w:val="00951D78"/>
    <w:rsid w:val="00953E84"/>
    <w:rsid w:val="00956441"/>
    <w:rsid w:val="00957A23"/>
    <w:rsid w:val="0096113B"/>
    <w:rsid w:val="00966920"/>
    <w:rsid w:val="0096747E"/>
    <w:rsid w:val="00970F7E"/>
    <w:rsid w:val="00972EC8"/>
    <w:rsid w:val="0098160C"/>
    <w:rsid w:val="00983B33"/>
    <w:rsid w:val="00990082"/>
    <w:rsid w:val="00993C90"/>
    <w:rsid w:val="00996CA4"/>
    <w:rsid w:val="009A1A07"/>
    <w:rsid w:val="009B0C6C"/>
    <w:rsid w:val="009B11F2"/>
    <w:rsid w:val="009B4A47"/>
    <w:rsid w:val="009B51C6"/>
    <w:rsid w:val="009B55CD"/>
    <w:rsid w:val="009C0DFD"/>
    <w:rsid w:val="009C72E9"/>
    <w:rsid w:val="009D22D4"/>
    <w:rsid w:val="009E047A"/>
    <w:rsid w:val="009E4E2D"/>
    <w:rsid w:val="009F1BA4"/>
    <w:rsid w:val="009F58DC"/>
    <w:rsid w:val="009F5D87"/>
    <w:rsid w:val="00A03887"/>
    <w:rsid w:val="00A04941"/>
    <w:rsid w:val="00A05F22"/>
    <w:rsid w:val="00A064A2"/>
    <w:rsid w:val="00A06B46"/>
    <w:rsid w:val="00A107FA"/>
    <w:rsid w:val="00A12084"/>
    <w:rsid w:val="00A14781"/>
    <w:rsid w:val="00A26463"/>
    <w:rsid w:val="00A27F4B"/>
    <w:rsid w:val="00A33291"/>
    <w:rsid w:val="00A336B2"/>
    <w:rsid w:val="00A36685"/>
    <w:rsid w:val="00A37C26"/>
    <w:rsid w:val="00A42CD8"/>
    <w:rsid w:val="00A43ABA"/>
    <w:rsid w:val="00A44361"/>
    <w:rsid w:val="00A579C8"/>
    <w:rsid w:val="00A61096"/>
    <w:rsid w:val="00A65628"/>
    <w:rsid w:val="00A677B1"/>
    <w:rsid w:val="00A72330"/>
    <w:rsid w:val="00A72A7C"/>
    <w:rsid w:val="00A74C7D"/>
    <w:rsid w:val="00A758CC"/>
    <w:rsid w:val="00A76858"/>
    <w:rsid w:val="00A836E0"/>
    <w:rsid w:val="00A86247"/>
    <w:rsid w:val="00A912A8"/>
    <w:rsid w:val="00A93619"/>
    <w:rsid w:val="00A94D7D"/>
    <w:rsid w:val="00A94E47"/>
    <w:rsid w:val="00AA0BC0"/>
    <w:rsid w:val="00AA26B8"/>
    <w:rsid w:val="00AA49E2"/>
    <w:rsid w:val="00AA601F"/>
    <w:rsid w:val="00AB4A1F"/>
    <w:rsid w:val="00AC2BC1"/>
    <w:rsid w:val="00AC2FA8"/>
    <w:rsid w:val="00AD36D4"/>
    <w:rsid w:val="00AD77DE"/>
    <w:rsid w:val="00AE2F3A"/>
    <w:rsid w:val="00AE3385"/>
    <w:rsid w:val="00AE3883"/>
    <w:rsid w:val="00AE795B"/>
    <w:rsid w:val="00AF06DB"/>
    <w:rsid w:val="00AF2436"/>
    <w:rsid w:val="00AF57B3"/>
    <w:rsid w:val="00B076DB"/>
    <w:rsid w:val="00B14068"/>
    <w:rsid w:val="00B156AA"/>
    <w:rsid w:val="00B207D8"/>
    <w:rsid w:val="00B22769"/>
    <w:rsid w:val="00B30ACD"/>
    <w:rsid w:val="00B33939"/>
    <w:rsid w:val="00B343A4"/>
    <w:rsid w:val="00B379B0"/>
    <w:rsid w:val="00B41AFA"/>
    <w:rsid w:val="00B4253A"/>
    <w:rsid w:val="00B4625B"/>
    <w:rsid w:val="00B479BB"/>
    <w:rsid w:val="00B5080B"/>
    <w:rsid w:val="00B51988"/>
    <w:rsid w:val="00B51A6D"/>
    <w:rsid w:val="00B52737"/>
    <w:rsid w:val="00B5308F"/>
    <w:rsid w:val="00B54D6B"/>
    <w:rsid w:val="00B64275"/>
    <w:rsid w:val="00B64DC3"/>
    <w:rsid w:val="00B65176"/>
    <w:rsid w:val="00B65760"/>
    <w:rsid w:val="00B718ED"/>
    <w:rsid w:val="00B72446"/>
    <w:rsid w:val="00B74442"/>
    <w:rsid w:val="00B75DA8"/>
    <w:rsid w:val="00B76A69"/>
    <w:rsid w:val="00B77B62"/>
    <w:rsid w:val="00B830B3"/>
    <w:rsid w:val="00B835A5"/>
    <w:rsid w:val="00B90F09"/>
    <w:rsid w:val="00B9374A"/>
    <w:rsid w:val="00B93A3F"/>
    <w:rsid w:val="00B95DA7"/>
    <w:rsid w:val="00B95E72"/>
    <w:rsid w:val="00B966C3"/>
    <w:rsid w:val="00B97D04"/>
    <w:rsid w:val="00BA1F43"/>
    <w:rsid w:val="00BB04D3"/>
    <w:rsid w:val="00BB6EBD"/>
    <w:rsid w:val="00BC0EA0"/>
    <w:rsid w:val="00BC4ADA"/>
    <w:rsid w:val="00BC4FA5"/>
    <w:rsid w:val="00BC5019"/>
    <w:rsid w:val="00BC53C1"/>
    <w:rsid w:val="00BC6BD7"/>
    <w:rsid w:val="00BD3844"/>
    <w:rsid w:val="00BD3D8F"/>
    <w:rsid w:val="00BD65F5"/>
    <w:rsid w:val="00BE1FAC"/>
    <w:rsid w:val="00BE2BE3"/>
    <w:rsid w:val="00BE7807"/>
    <w:rsid w:val="00BF347F"/>
    <w:rsid w:val="00BF6502"/>
    <w:rsid w:val="00C01A2D"/>
    <w:rsid w:val="00C12B62"/>
    <w:rsid w:val="00C141FB"/>
    <w:rsid w:val="00C1447F"/>
    <w:rsid w:val="00C15692"/>
    <w:rsid w:val="00C1679E"/>
    <w:rsid w:val="00C17825"/>
    <w:rsid w:val="00C212C9"/>
    <w:rsid w:val="00C25F5F"/>
    <w:rsid w:val="00C276DA"/>
    <w:rsid w:val="00C27C6A"/>
    <w:rsid w:val="00C27FDD"/>
    <w:rsid w:val="00C36006"/>
    <w:rsid w:val="00C43629"/>
    <w:rsid w:val="00C44C31"/>
    <w:rsid w:val="00C45CF3"/>
    <w:rsid w:val="00C4774E"/>
    <w:rsid w:val="00C50FC3"/>
    <w:rsid w:val="00C5376D"/>
    <w:rsid w:val="00C55C79"/>
    <w:rsid w:val="00C565F1"/>
    <w:rsid w:val="00C57153"/>
    <w:rsid w:val="00C62704"/>
    <w:rsid w:val="00C628AC"/>
    <w:rsid w:val="00C6481B"/>
    <w:rsid w:val="00C670E7"/>
    <w:rsid w:val="00C7695F"/>
    <w:rsid w:val="00C8318C"/>
    <w:rsid w:val="00C91900"/>
    <w:rsid w:val="00C91DF6"/>
    <w:rsid w:val="00C95C73"/>
    <w:rsid w:val="00C97E1E"/>
    <w:rsid w:val="00CA0C79"/>
    <w:rsid w:val="00CA336F"/>
    <w:rsid w:val="00CA4D68"/>
    <w:rsid w:val="00CA5B49"/>
    <w:rsid w:val="00CB189B"/>
    <w:rsid w:val="00CB1B10"/>
    <w:rsid w:val="00CC1066"/>
    <w:rsid w:val="00CC25D3"/>
    <w:rsid w:val="00CD2A19"/>
    <w:rsid w:val="00CD3B9E"/>
    <w:rsid w:val="00CD57A1"/>
    <w:rsid w:val="00CE01DA"/>
    <w:rsid w:val="00CF1FE4"/>
    <w:rsid w:val="00CF4784"/>
    <w:rsid w:val="00D03165"/>
    <w:rsid w:val="00D0513A"/>
    <w:rsid w:val="00D05538"/>
    <w:rsid w:val="00D06BB1"/>
    <w:rsid w:val="00D15276"/>
    <w:rsid w:val="00D1538E"/>
    <w:rsid w:val="00D15441"/>
    <w:rsid w:val="00D232BD"/>
    <w:rsid w:val="00D254B3"/>
    <w:rsid w:val="00D25DAF"/>
    <w:rsid w:val="00D35B29"/>
    <w:rsid w:val="00D36809"/>
    <w:rsid w:val="00D42DC5"/>
    <w:rsid w:val="00D44CB4"/>
    <w:rsid w:val="00D44ED9"/>
    <w:rsid w:val="00D468CF"/>
    <w:rsid w:val="00D46F3E"/>
    <w:rsid w:val="00D4775E"/>
    <w:rsid w:val="00D509FA"/>
    <w:rsid w:val="00D51090"/>
    <w:rsid w:val="00D516C0"/>
    <w:rsid w:val="00D51C00"/>
    <w:rsid w:val="00D53D28"/>
    <w:rsid w:val="00D55A18"/>
    <w:rsid w:val="00D6104F"/>
    <w:rsid w:val="00D63BDF"/>
    <w:rsid w:val="00D65C47"/>
    <w:rsid w:val="00D7194E"/>
    <w:rsid w:val="00D826FB"/>
    <w:rsid w:val="00D83A20"/>
    <w:rsid w:val="00D841C4"/>
    <w:rsid w:val="00D861DF"/>
    <w:rsid w:val="00D87437"/>
    <w:rsid w:val="00DA0450"/>
    <w:rsid w:val="00DA123A"/>
    <w:rsid w:val="00DA1FB8"/>
    <w:rsid w:val="00DA403F"/>
    <w:rsid w:val="00DA4D03"/>
    <w:rsid w:val="00DA6794"/>
    <w:rsid w:val="00DA7D36"/>
    <w:rsid w:val="00DB212D"/>
    <w:rsid w:val="00DB4FFF"/>
    <w:rsid w:val="00DB66CD"/>
    <w:rsid w:val="00DC30BB"/>
    <w:rsid w:val="00DC31C4"/>
    <w:rsid w:val="00DD1F5E"/>
    <w:rsid w:val="00DD47A6"/>
    <w:rsid w:val="00DD5601"/>
    <w:rsid w:val="00DD7970"/>
    <w:rsid w:val="00DE3201"/>
    <w:rsid w:val="00DE3233"/>
    <w:rsid w:val="00DF33CD"/>
    <w:rsid w:val="00DF5A76"/>
    <w:rsid w:val="00DF61A2"/>
    <w:rsid w:val="00DF6F31"/>
    <w:rsid w:val="00E00208"/>
    <w:rsid w:val="00E005C4"/>
    <w:rsid w:val="00E031A3"/>
    <w:rsid w:val="00E05BA6"/>
    <w:rsid w:val="00E07B23"/>
    <w:rsid w:val="00E110DD"/>
    <w:rsid w:val="00E14E26"/>
    <w:rsid w:val="00E210BF"/>
    <w:rsid w:val="00E2176E"/>
    <w:rsid w:val="00E23180"/>
    <w:rsid w:val="00E2568F"/>
    <w:rsid w:val="00E311F0"/>
    <w:rsid w:val="00E3222D"/>
    <w:rsid w:val="00E34CA1"/>
    <w:rsid w:val="00E35256"/>
    <w:rsid w:val="00E35766"/>
    <w:rsid w:val="00E36BF1"/>
    <w:rsid w:val="00E3744F"/>
    <w:rsid w:val="00E4161B"/>
    <w:rsid w:val="00E42434"/>
    <w:rsid w:val="00E4248A"/>
    <w:rsid w:val="00E425B0"/>
    <w:rsid w:val="00E43188"/>
    <w:rsid w:val="00E442E7"/>
    <w:rsid w:val="00E46241"/>
    <w:rsid w:val="00E46D2E"/>
    <w:rsid w:val="00E504A0"/>
    <w:rsid w:val="00E50E76"/>
    <w:rsid w:val="00E535D5"/>
    <w:rsid w:val="00E55FCA"/>
    <w:rsid w:val="00E60B8C"/>
    <w:rsid w:val="00E6103E"/>
    <w:rsid w:val="00E613FD"/>
    <w:rsid w:val="00E61F49"/>
    <w:rsid w:val="00E6266D"/>
    <w:rsid w:val="00E73DBA"/>
    <w:rsid w:val="00E77BA5"/>
    <w:rsid w:val="00E82958"/>
    <w:rsid w:val="00E83088"/>
    <w:rsid w:val="00E92A56"/>
    <w:rsid w:val="00E92E69"/>
    <w:rsid w:val="00E931F2"/>
    <w:rsid w:val="00E96855"/>
    <w:rsid w:val="00E96B40"/>
    <w:rsid w:val="00E96F5D"/>
    <w:rsid w:val="00E975A2"/>
    <w:rsid w:val="00E97CA0"/>
    <w:rsid w:val="00EA3A4D"/>
    <w:rsid w:val="00EA6EE1"/>
    <w:rsid w:val="00EB1044"/>
    <w:rsid w:val="00EB492A"/>
    <w:rsid w:val="00EB49E1"/>
    <w:rsid w:val="00EC28E8"/>
    <w:rsid w:val="00EC2F6A"/>
    <w:rsid w:val="00EC6390"/>
    <w:rsid w:val="00ED0012"/>
    <w:rsid w:val="00ED0E07"/>
    <w:rsid w:val="00ED18D5"/>
    <w:rsid w:val="00ED489A"/>
    <w:rsid w:val="00ED4CCD"/>
    <w:rsid w:val="00ED729A"/>
    <w:rsid w:val="00EE0089"/>
    <w:rsid w:val="00EE1DA9"/>
    <w:rsid w:val="00EE3B5D"/>
    <w:rsid w:val="00EE3DE6"/>
    <w:rsid w:val="00EE4E83"/>
    <w:rsid w:val="00EE771E"/>
    <w:rsid w:val="00EF3C2B"/>
    <w:rsid w:val="00EF4934"/>
    <w:rsid w:val="00EF54D6"/>
    <w:rsid w:val="00F023F4"/>
    <w:rsid w:val="00F026E4"/>
    <w:rsid w:val="00F035B6"/>
    <w:rsid w:val="00F109F0"/>
    <w:rsid w:val="00F10BD2"/>
    <w:rsid w:val="00F25DE2"/>
    <w:rsid w:val="00F26DB9"/>
    <w:rsid w:val="00F30B1F"/>
    <w:rsid w:val="00F31203"/>
    <w:rsid w:val="00F36072"/>
    <w:rsid w:val="00F44BD7"/>
    <w:rsid w:val="00F46996"/>
    <w:rsid w:val="00F470B8"/>
    <w:rsid w:val="00F5187C"/>
    <w:rsid w:val="00F51DCC"/>
    <w:rsid w:val="00F529EF"/>
    <w:rsid w:val="00F540D6"/>
    <w:rsid w:val="00F56D68"/>
    <w:rsid w:val="00F57309"/>
    <w:rsid w:val="00F66633"/>
    <w:rsid w:val="00F73AB7"/>
    <w:rsid w:val="00F80172"/>
    <w:rsid w:val="00F829C6"/>
    <w:rsid w:val="00F84520"/>
    <w:rsid w:val="00F91780"/>
    <w:rsid w:val="00F97A0C"/>
    <w:rsid w:val="00FA09D9"/>
    <w:rsid w:val="00FA12EE"/>
    <w:rsid w:val="00FA191E"/>
    <w:rsid w:val="00FA2940"/>
    <w:rsid w:val="00FA3E50"/>
    <w:rsid w:val="00FA41D3"/>
    <w:rsid w:val="00FA74DB"/>
    <w:rsid w:val="00FB178D"/>
    <w:rsid w:val="00FB1896"/>
    <w:rsid w:val="00FB59A4"/>
    <w:rsid w:val="00FB5BD1"/>
    <w:rsid w:val="00FC1197"/>
    <w:rsid w:val="00FC726A"/>
    <w:rsid w:val="00FD5254"/>
    <w:rsid w:val="00FD5431"/>
    <w:rsid w:val="00FD6B5F"/>
    <w:rsid w:val="00FE443C"/>
    <w:rsid w:val="00FE6616"/>
    <w:rsid w:val="00FF0112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74214E"/>
    <w:pPr>
      <w:keepNext/>
      <w:widowControl/>
      <w:numPr>
        <w:numId w:val="3"/>
      </w:numPr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811755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AA49E2"/>
  </w:style>
  <w:style w:type="paragraph" w:styleId="a4">
    <w:name w:val="footer"/>
    <w:basedOn w:val="a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AA49E2"/>
  </w:style>
  <w:style w:type="paragraph" w:styleId="a5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0"/>
    <w:link w:val="a5"/>
    <w:uiPriority w:val="1"/>
    <w:rsid w:val="00AA49E2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6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0"/>
    <w:link w:val="1"/>
    <w:uiPriority w:val="9"/>
    <w:rsid w:val="0074214E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2Char">
    <w:name w:val="제목 2 Char"/>
    <w:basedOn w:val="a0"/>
    <w:link w:val="2"/>
    <w:uiPriority w:val="9"/>
    <w:rsid w:val="00811755"/>
    <w:rPr>
      <w:rFonts w:asciiTheme="majorHAnsi" w:eastAsiaTheme="majorEastAsia" w:hAnsiTheme="majorHAnsi" w:cstheme="majorBidi"/>
      <w:sz w:val="36"/>
    </w:rPr>
  </w:style>
  <w:style w:type="character" w:customStyle="1" w:styleId="3Char">
    <w:name w:val="제목 3 Char"/>
    <w:basedOn w:val="a0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7">
    <w:name w:val="List Paragraph"/>
    <w:basedOn w:val="a"/>
    <w:uiPriority w:val="34"/>
    <w:qFormat/>
    <w:rsid w:val="001641CA"/>
    <w:pPr>
      <w:ind w:leftChars="400" w:left="800"/>
    </w:pPr>
  </w:style>
  <w:style w:type="paragraph" w:styleId="a8">
    <w:name w:val="caption"/>
    <w:basedOn w:val="a"/>
    <w:next w:val="a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9">
    <w:name w:val="footnote reference"/>
    <w:basedOn w:val="a0"/>
    <w:semiHidden/>
    <w:unhideWhenUsed/>
    <w:rsid w:val="00CB189B"/>
    <w:rPr>
      <w:vertAlign w:val="superscript"/>
    </w:rPr>
  </w:style>
  <w:style w:type="table" w:styleId="aa">
    <w:name w:val="Table Grid"/>
    <w:basedOn w:val="a1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basedOn w:val="a0"/>
    <w:uiPriority w:val="99"/>
    <w:unhideWhenUsed/>
    <w:rsid w:val="0065576C"/>
    <w:rPr>
      <w:color w:val="0000FF"/>
      <w:u w:val="single"/>
    </w:rPr>
  </w:style>
  <w:style w:type="paragraph" w:styleId="ac">
    <w:name w:val="footnote text"/>
    <w:basedOn w:val="a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0"/>
    <w:link w:val="ac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d">
    <w:name w:val="코드"/>
    <w:basedOn w:val="a"/>
    <w:link w:val="Char4"/>
    <w:qFormat/>
    <w:rsid w:val="000A2C9E"/>
    <w:pPr>
      <w:wordWrap/>
      <w:adjustRightInd w:val="0"/>
      <w:spacing w:after="0" w:line="240" w:lineRule="auto"/>
      <w:jc w:val="left"/>
    </w:pPr>
    <w:rPr>
      <w:rFonts w:ascii="맑은 고딕" w:eastAsia="맑은 고딕" w:cs="맑은 고딕"/>
      <w:color w:val="008080"/>
      <w:kern w:val="0"/>
      <w:sz w:val="18"/>
      <w:szCs w:val="18"/>
    </w:rPr>
  </w:style>
  <w:style w:type="character" w:customStyle="1" w:styleId="Char4">
    <w:name w:val="코드 Char"/>
    <w:basedOn w:val="a0"/>
    <w:link w:val="ad"/>
    <w:rsid w:val="000A2C9E"/>
    <w:rPr>
      <w:rFonts w:ascii="맑은 고딕" w:eastAsia="맑은 고딕" w:cs="맑은 고딕"/>
      <w:color w:val="008080"/>
      <w:kern w:val="0"/>
      <w:sz w:val="18"/>
      <w:szCs w:val="18"/>
    </w:rPr>
  </w:style>
  <w:style w:type="table" w:styleId="-1">
    <w:name w:val="Light List Accent 1"/>
    <w:basedOn w:val="a1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"/>
    <w:next w:val="a"/>
    <w:autoRedefine/>
    <w:uiPriority w:val="39"/>
    <w:unhideWhenUsed/>
    <w:rsid w:val="00FA41D3"/>
  </w:style>
  <w:style w:type="paragraph" w:styleId="20">
    <w:name w:val="toc 2"/>
    <w:basedOn w:val="a"/>
    <w:next w:val="a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FA41D3"/>
    <w:pPr>
      <w:ind w:leftChars="400" w:left="850"/>
    </w:pPr>
  </w:style>
  <w:style w:type="paragraph" w:styleId="ae">
    <w:name w:val="Title"/>
    <w:basedOn w:val="1"/>
    <w:next w:val="1"/>
    <w:link w:val="Char5"/>
    <w:qFormat/>
    <w:rsid w:val="006476BE"/>
    <w:rPr>
      <w:b w:val="0"/>
      <w:bCs w:val="0"/>
    </w:rPr>
  </w:style>
  <w:style w:type="character" w:customStyle="1" w:styleId="Char5">
    <w:name w:val="제목 Char"/>
    <w:basedOn w:val="a0"/>
    <w:link w:val="ae"/>
    <w:rsid w:val="002A3C73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"/>
    <w:next w:val="a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"/>
    <w:next w:val="a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"/>
    <w:next w:val="a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"/>
    <w:next w:val="a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"/>
    <w:next w:val="a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"/>
    <w:next w:val="a"/>
    <w:autoRedefine/>
    <w:uiPriority w:val="39"/>
    <w:unhideWhenUsed/>
    <w:rsid w:val="002C1D2F"/>
    <w:pPr>
      <w:ind w:leftChars="1600" w:left="3400"/>
    </w:pPr>
  </w:style>
  <w:style w:type="character" w:styleId="af">
    <w:name w:val="FollowedHyperlink"/>
    <w:basedOn w:val="a0"/>
    <w:uiPriority w:val="99"/>
    <w:semiHidden/>
    <w:unhideWhenUsed/>
    <w:rsid w:val="007054CD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0"/>
    <w:rsid w:val="00E4243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___2.vsd"/><Relationship Id="rId5" Type="http://schemas.openxmlformats.org/officeDocument/2006/relationships/settings" Target="settings.xml"/><Relationship Id="rId10" Type="http://schemas.openxmlformats.org/officeDocument/2006/relationships/oleObject" Target="embeddings/Microsoft_Visio_2003-2010____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F7D0B2C-C26D-4318-B406-B6161E1010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70</TotalTime>
  <Pages>10</Pages>
  <Words>1236</Words>
  <Characters>7049</Characters>
  <Application>Microsoft Office Word</Application>
  <DocSecurity>0</DocSecurity>
  <Lines>58</Lines>
  <Paragraphs>16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USER 2.0</vt:lpstr>
    </vt:vector>
  </TitlesOfParts>
  <Company/>
  <LinksUpToDate>false</LinksUpToDate>
  <CharactersWithSpaces>82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USER 2.0</dc:title>
  <dc:subject>Rapid application Development for the java platform</dc:subject>
  <dc:creator>손동혁</dc:creator>
  <cp:keywords/>
  <dc:description/>
  <cp:lastModifiedBy>donghyuck son</cp:lastModifiedBy>
  <cp:revision>742</cp:revision>
  <cp:lastPrinted>2012-09-20T07:13:00Z</cp:lastPrinted>
  <dcterms:created xsi:type="dcterms:W3CDTF">2012-09-20T02:27:00Z</dcterms:created>
  <dcterms:modified xsi:type="dcterms:W3CDTF">2013-03-04T09:25:00Z</dcterms:modified>
</cp:coreProperties>
</file>